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179C3E" w14:textId="77777777" w:rsidR="00F94D0B" w:rsidRPr="00924BE9" w:rsidRDefault="00F94D0B" w:rsidP="00924BE9">
      <w:pPr>
        <w:jc w:val="center"/>
        <w:rPr>
          <w:rFonts w:ascii="標楷體" w:eastAsia="標楷體" w:hAnsi="標楷體"/>
          <w:sz w:val="36"/>
          <w:szCs w:val="36"/>
        </w:rPr>
      </w:pPr>
      <w:r w:rsidRPr="00924BE9">
        <w:rPr>
          <w:rFonts w:ascii="標楷體" w:eastAsia="標楷體" w:hAnsi="標楷體" w:hint="eastAsia"/>
          <w:sz w:val="36"/>
          <w:szCs w:val="36"/>
        </w:rPr>
        <w:t>佛光大學內部控制文件制訂</w:t>
      </w:r>
      <w:r w:rsidRPr="00924BE9">
        <w:rPr>
          <w:rFonts w:ascii="標楷體" w:eastAsia="標楷體" w:hAnsi="標楷體"/>
          <w:sz w:val="36"/>
          <w:szCs w:val="36"/>
        </w:rPr>
        <w:t>/</w:t>
      </w:r>
      <w:r w:rsidRPr="00924BE9">
        <w:rPr>
          <w:rFonts w:ascii="標楷體" w:eastAsia="標楷體" w:hAnsi="標楷體" w:hint="eastAsia"/>
          <w:sz w:val="36"/>
          <w:szCs w:val="36"/>
        </w:rPr>
        <w:t>修訂說明表</w:t>
      </w:r>
      <w:bookmarkStart w:id="0" w:name="_GoBack"/>
      <w:bookmarkEnd w:id="0"/>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F94D0B" w:rsidRPr="004928F7" w14:paraId="69179C43" w14:textId="77777777" w:rsidTr="007636A3">
        <w:trPr>
          <w:jc w:val="center"/>
        </w:trPr>
        <w:tc>
          <w:tcPr>
            <w:tcW w:w="703" w:type="pct"/>
            <w:vAlign w:val="center"/>
          </w:tcPr>
          <w:p w14:paraId="69179C3F" w14:textId="77777777"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1" w:name="學生社團舉辦活動作業"/>
        <w:tc>
          <w:tcPr>
            <w:tcW w:w="2478" w:type="pct"/>
            <w:vAlign w:val="center"/>
          </w:tcPr>
          <w:p w14:paraId="69179C40" w14:textId="77777777" w:rsidR="00F94D0B" w:rsidRPr="004928F7" w:rsidRDefault="00F94D0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 w:name="_Toc92798099"/>
            <w:bookmarkStart w:id="3" w:name="_Toc99130105"/>
            <w:bookmarkStart w:id="4" w:name="_Toc161926455"/>
            <w:r w:rsidRPr="004928F7">
              <w:rPr>
                <w:rStyle w:val="a3"/>
                <w:rFonts w:hint="eastAsia"/>
              </w:rPr>
              <w:t>1120-015學生社團舉辦活動作業</w:t>
            </w:r>
            <w:bookmarkEnd w:id="1"/>
            <w:bookmarkEnd w:id="2"/>
            <w:bookmarkEnd w:id="3"/>
            <w:bookmarkEnd w:id="4"/>
            <w:r w:rsidRPr="004928F7">
              <w:fldChar w:fldCharType="end"/>
            </w:r>
          </w:p>
        </w:tc>
        <w:tc>
          <w:tcPr>
            <w:tcW w:w="623" w:type="pct"/>
            <w:vAlign w:val="center"/>
          </w:tcPr>
          <w:p w14:paraId="69179C41" w14:textId="77777777"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5" w:type="pct"/>
            <w:gridSpan w:val="2"/>
            <w:vAlign w:val="center"/>
          </w:tcPr>
          <w:p w14:paraId="69179C42" w14:textId="77777777" w:rsidR="00F94D0B" w:rsidRPr="004928F7" w:rsidRDefault="00F94D0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F94D0B" w:rsidRPr="004928F7" w14:paraId="69179C49" w14:textId="77777777" w:rsidTr="007636A3">
        <w:trPr>
          <w:jc w:val="center"/>
        </w:trPr>
        <w:tc>
          <w:tcPr>
            <w:tcW w:w="703" w:type="pct"/>
            <w:vAlign w:val="center"/>
          </w:tcPr>
          <w:p w14:paraId="69179C44" w14:textId="77777777"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vAlign w:val="center"/>
          </w:tcPr>
          <w:p w14:paraId="69179C45" w14:textId="77777777"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69179C46" w14:textId="77777777"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69179C47" w14:textId="77777777"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69179C48" w14:textId="77777777" w:rsidR="00F94D0B" w:rsidRPr="004928F7" w:rsidRDefault="00F94D0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F94D0B" w:rsidRPr="004928F7" w14:paraId="69179C51" w14:textId="77777777" w:rsidTr="007636A3">
        <w:trPr>
          <w:jc w:val="center"/>
        </w:trPr>
        <w:tc>
          <w:tcPr>
            <w:tcW w:w="703" w:type="pct"/>
            <w:vAlign w:val="center"/>
          </w:tcPr>
          <w:p w14:paraId="69179C4A"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rPr>
              <w:t>1</w:t>
            </w:r>
          </w:p>
        </w:tc>
        <w:tc>
          <w:tcPr>
            <w:tcW w:w="2478" w:type="pct"/>
          </w:tcPr>
          <w:p w14:paraId="69179C4B" w14:textId="77777777" w:rsidR="00F94D0B" w:rsidRPr="004928F7" w:rsidRDefault="00F94D0B" w:rsidP="007636A3">
            <w:pPr>
              <w:spacing w:line="0" w:lineRule="atLeast"/>
              <w:rPr>
                <w:rFonts w:ascii="標楷體" w:eastAsia="標楷體" w:hAnsi="標楷體"/>
              </w:rPr>
            </w:pPr>
          </w:p>
          <w:p w14:paraId="69179C4C" w14:textId="77777777" w:rsidR="00F94D0B" w:rsidRPr="004928F7" w:rsidRDefault="00F94D0B" w:rsidP="007636A3">
            <w:pPr>
              <w:spacing w:line="0" w:lineRule="atLeast"/>
              <w:rPr>
                <w:rFonts w:ascii="標楷體" w:eastAsia="標楷體" w:hAnsi="標楷體"/>
              </w:rPr>
            </w:pPr>
            <w:r w:rsidRPr="004928F7">
              <w:rPr>
                <w:rFonts w:ascii="標楷體" w:eastAsia="標楷體" w:hAnsi="標楷體" w:hint="eastAsia"/>
              </w:rPr>
              <w:t>新訂</w:t>
            </w:r>
          </w:p>
          <w:p w14:paraId="69179C4D" w14:textId="77777777" w:rsidR="00F94D0B" w:rsidRPr="004928F7" w:rsidRDefault="00F94D0B" w:rsidP="007636A3">
            <w:pPr>
              <w:spacing w:line="0" w:lineRule="atLeast"/>
              <w:rPr>
                <w:rFonts w:ascii="標楷體" w:eastAsia="標楷體" w:hAnsi="標楷體"/>
              </w:rPr>
            </w:pPr>
          </w:p>
        </w:tc>
        <w:tc>
          <w:tcPr>
            <w:tcW w:w="623" w:type="pct"/>
            <w:vAlign w:val="center"/>
          </w:tcPr>
          <w:p w14:paraId="69179C4E"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8" w:type="pct"/>
            <w:vAlign w:val="center"/>
          </w:tcPr>
          <w:p w14:paraId="69179C4F"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蕭智文</w:t>
            </w:r>
          </w:p>
        </w:tc>
        <w:tc>
          <w:tcPr>
            <w:tcW w:w="658" w:type="pct"/>
            <w:vAlign w:val="center"/>
          </w:tcPr>
          <w:p w14:paraId="69179C50" w14:textId="77777777" w:rsidR="00F94D0B" w:rsidRPr="004928F7" w:rsidRDefault="00F94D0B" w:rsidP="007636A3">
            <w:pPr>
              <w:spacing w:line="0" w:lineRule="atLeast"/>
              <w:jc w:val="center"/>
              <w:rPr>
                <w:rFonts w:ascii="標楷體" w:eastAsia="標楷體" w:hAnsi="標楷體"/>
              </w:rPr>
            </w:pPr>
          </w:p>
        </w:tc>
      </w:tr>
      <w:tr w:rsidR="00F94D0B" w:rsidRPr="004928F7" w14:paraId="69179C59" w14:textId="77777777" w:rsidTr="007636A3">
        <w:trPr>
          <w:jc w:val="center"/>
        </w:trPr>
        <w:tc>
          <w:tcPr>
            <w:tcW w:w="703" w:type="pct"/>
            <w:vAlign w:val="center"/>
          </w:tcPr>
          <w:p w14:paraId="69179C52"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rPr>
              <w:t>2</w:t>
            </w:r>
          </w:p>
        </w:tc>
        <w:tc>
          <w:tcPr>
            <w:tcW w:w="2478" w:type="pct"/>
          </w:tcPr>
          <w:p w14:paraId="69179C53" w14:textId="77777777" w:rsidR="00F94D0B" w:rsidRPr="004928F7" w:rsidRDefault="00F94D0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69179C54" w14:textId="77777777" w:rsidR="00F94D0B" w:rsidRPr="004928F7" w:rsidRDefault="00F94D0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2.。</w:t>
            </w:r>
          </w:p>
          <w:p w14:paraId="69179C55" w14:textId="77777777" w:rsidR="00F94D0B" w:rsidRPr="004928F7" w:rsidRDefault="00F94D0B" w:rsidP="007636A3">
            <w:pPr>
              <w:spacing w:line="0" w:lineRule="atLeast"/>
              <w:ind w:left="163" w:hangingChars="68" w:hanging="163"/>
              <w:rPr>
                <w:rFonts w:ascii="標楷體" w:eastAsia="標楷體" w:hAnsi="標楷體"/>
              </w:rPr>
            </w:pPr>
          </w:p>
        </w:tc>
        <w:tc>
          <w:tcPr>
            <w:tcW w:w="623" w:type="pct"/>
            <w:vAlign w:val="center"/>
          </w:tcPr>
          <w:p w14:paraId="69179C56"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38" w:type="pct"/>
            <w:vAlign w:val="center"/>
          </w:tcPr>
          <w:p w14:paraId="69179C57"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658" w:type="pct"/>
            <w:vAlign w:val="center"/>
          </w:tcPr>
          <w:p w14:paraId="69179C58" w14:textId="77777777" w:rsidR="00F94D0B" w:rsidRPr="004928F7" w:rsidRDefault="00F94D0B" w:rsidP="007636A3">
            <w:pPr>
              <w:spacing w:line="0" w:lineRule="atLeast"/>
              <w:jc w:val="center"/>
              <w:rPr>
                <w:rFonts w:ascii="標楷體" w:eastAsia="標楷體" w:hAnsi="標楷體"/>
              </w:rPr>
            </w:pPr>
          </w:p>
        </w:tc>
      </w:tr>
      <w:tr w:rsidR="00F94D0B" w:rsidRPr="004928F7" w14:paraId="69179C62" w14:textId="77777777" w:rsidTr="007636A3">
        <w:trPr>
          <w:jc w:val="center"/>
        </w:trPr>
        <w:tc>
          <w:tcPr>
            <w:tcW w:w="703" w:type="pct"/>
            <w:vAlign w:val="center"/>
          </w:tcPr>
          <w:p w14:paraId="69179C5A"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Pr>
          <w:p w14:paraId="69179C5B" w14:textId="77777777" w:rsidR="00F94D0B" w:rsidRPr="004928F7" w:rsidRDefault="00F94D0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且原名稱「學生社團申請作業」已更名為「學生社團舉辦活動作業」。</w:t>
            </w:r>
          </w:p>
          <w:p w14:paraId="69179C5C" w14:textId="77777777" w:rsidR="00F94D0B" w:rsidRPr="004928F7" w:rsidRDefault="00F94D0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9179C5D" w14:textId="77777777"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名稱。</w:t>
            </w:r>
          </w:p>
          <w:p w14:paraId="69179C5E" w14:textId="77777777"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2）</w:t>
            </w:r>
            <w:r w:rsidRPr="004928F7">
              <w:rPr>
                <w:rFonts w:ascii="標楷體" w:eastAsia="標楷體" w:hAnsi="標楷體" w:hint="eastAsia"/>
                <w:bCs/>
              </w:rPr>
              <w:t>依據及相關文件</w:t>
            </w:r>
            <w:r w:rsidRPr="004928F7">
              <w:rPr>
                <w:rFonts w:ascii="標楷體" w:eastAsia="標楷體" w:hAnsi="標楷體" w:hint="eastAsia"/>
              </w:rPr>
              <w:t>修改</w:t>
            </w:r>
            <w:r w:rsidRPr="004928F7">
              <w:rPr>
                <w:rFonts w:ascii="標楷體" w:eastAsia="標楷體" w:hAnsi="標楷體" w:hint="eastAsia"/>
                <w:bCs/>
              </w:rPr>
              <w:t>5.5</w:t>
            </w:r>
            <w:r w:rsidRPr="004928F7">
              <w:rPr>
                <w:rFonts w:ascii="標楷體" w:eastAsia="標楷體" w:hAnsi="標楷體" w:hint="eastAsia"/>
              </w:rPr>
              <w:t>.</w:t>
            </w:r>
            <w:r w:rsidRPr="004928F7">
              <w:rPr>
                <w:rFonts w:ascii="標楷體" w:eastAsia="標楷體" w:hAnsi="標楷體" w:hint="eastAsia"/>
                <w:bCs/>
              </w:rPr>
              <w:t>、5.6</w:t>
            </w:r>
            <w:r w:rsidRPr="004928F7">
              <w:rPr>
                <w:rFonts w:ascii="標楷體" w:eastAsia="標楷體" w:hAnsi="標楷體" w:hint="eastAsia"/>
              </w:rPr>
              <w:t>.</w:t>
            </w:r>
            <w:r w:rsidRPr="004928F7">
              <w:rPr>
                <w:rFonts w:ascii="標楷體" w:eastAsia="標楷體" w:hAnsi="標楷體" w:hint="eastAsia"/>
                <w:bCs/>
              </w:rPr>
              <w:t>、5.7</w:t>
            </w:r>
            <w:r w:rsidRPr="004928F7">
              <w:rPr>
                <w:rFonts w:ascii="標楷體" w:eastAsia="標楷體" w:hAnsi="標楷體" w:hint="eastAsia"/>
              </w:rPr>
              <w:t>.</w:t>
            </w:r>
            <w:r w:rsidRPr="004928F7">
              <w:rPr>
                <w:rFonts w:ascii="標楷體" w:eastAsia="標楷體" w:hAnsi="標楷體" w:hint="eastAsia"/>
                <w:bCs/>
              </w:rPr>
              <w:t>。</w:t>
            </w:r>
          </w:p>
        </w:tc>
        <w:tc>
          <w:tcPr>
            <w:tcW w:w="623" w:type="pct"/>
            <w:vAlign w:val="center"/>
          </w:tcPr>
          <w:p w14:paraId="69179C5F"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38" w:type="pct"/>
            <w:vAlign w:val="center"/>
          </w:tcPr>
          <w:p w14:paraId="69179C60"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658" w:type="pct"/>
            <w:vAlign w:val="center"/>
          </w:tcPr>
          <w:p w14:paraId="69179C61" w14:textId="77777777" w:rsidR="00F94D0B" w:rsidRPr="004928F7" w:rsidRDefault="00F94D0B" w:rsidP="007636A3">
            <w:pPr>
              <w:spacing w:line="0" w:lineRule="atLeast"/>
              <w:jc w:val="center"/>
              <w:rPr>
                <w:rFonts w:ascii="標楷體" w:eastAsia="標楷體" w:hAnsi="標楷體"/>
              </w:rPr>
            </w:pPr>
          </w:p>
        </w:tc>
      </w:tr>
      <w:tr w:rsidR="00F94D0B" w:rsidRPr="004928F7" w14:paraId="69179C6D" w14:textId="77777777" w:rsidTr="007636A3">
        <w:trPr>
          <w:jc w:val="center"/>
        </w:trPr>
        <w:tc>
          <w:tcPr>
            <w:tcW w:w="703" w:type="pct"/>
            <w:vAlign w:val="center"/>
          </w:tcPr>
          <w:p w14:paraId="69179C63"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78" w:type="pct"/>
          </w:tcPr>
          <w:p w14:paraId="69179C64" w14:textId="77777777" w:rsidR="00F94D0B" w:rsidRPr="004928F7" w:rsidRDefault="00F94D0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社團活動申請及社團設備借用皆已系統化，且</w:t>
            </w:r>
            <w:r w:rsidRPr="004928F7">
              <w:rPr>
                <w:rFonts w:ascii="標楷體" w:eastAsia="標楷體" w:hAnsi="標楷體" w:cs="夹发砰-WinCharSetFFFF-H" w:hint="eastAsia"/>
                <w:kern w:val="0"/>
              </w:rPr>
              <w:t>學校社團老師為輔導老師非指導老師，及法規名稱修改</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69179C65" w14:textId="77777777" w:rsidR="00F94D0B" w:rsidRPr="004928F7" w:rsidRDefault="00F94D0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9179C66" w14:textId="77777777" w:rsidR="00F94D0B" w:rsidRPr="004928F7" w:rsidRDefault="00F94D0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69179C67" w14:textId="77777777" w:rsidR="00F94D0B" w:rsidRPr="004928F7" w:rsidRDefault="00F94D0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3.及2.3.1.，新增2.3.3.，原2.3.3.修改序號為2.3.4.。</w:t>
            </w:r>
          </w:p>
          <w:p w14:paraId="69179C68" w14:textId="77777777" w:rsidR="00F94D0B" w:rsidRPr="004928F7" w:rsidRDefault="00F94D0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5.，調整4.2.、4.3.、4.4.、4.6.、4.7.、4.8.及4.9.的序號。</w:t>
            </w:r>
          </w:p>
          <w:p w14:paraId="69179C69" w14:textId="77777777" w:rsidR="00F94D0B" w:rsidRPr="004928F7" w:rsidRDefault="00F94D0B" w:rsidP="007636A3">
            <w:pPr>
              <w:spacing w:line="0" w:lineRule="atLeast"/>
              <w:ind w:leftChars="100" w:left="840" w:hangingChars="250" w:hanging="600"/>
              <w:jc w:val="both"/>
              <w:rPr>
                <w:rFonts w:ascii="標楷體" w:eastAsia="標楷體" w:hAnsi="標楷體" w:cs="夹发砰-WinCharSetFFFF-H"/>
                <w:kern w:val="0"/>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5.5.、5.6.、5.7.</w:t>
            </w:r>
            <w:r w:rsidRPr="004928F7">
              <w:rPr>
                <w:rFonts w:ascii="標楷體" w:eastAsia="標楷體" w:hAnsi="標楷體" w:hint="eastAsia"/>
              </w:rPr>
              <w:t>。</w:t>
            </w:r>
          </w:p>
        </w:tc>
        <w:tc>
          <w:tcPr>
            <w:tcW w:w="623" w:type="pct"/>
            <w:vAlign w:val="center"/>
          </w:tcPr>
          <w:p w14:paraId="69179C6A"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8" w:type="pct"/>
            <w:vAlign w:val="center"/>
          </w:tcPr>
          <w:p w14:paraId="69179C6B"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658" w:type="pct"/>
            <w:vAlign w:val="center"/>
          </w:tcPr>
          <w:p w14:paraId="69179C6C" w14:textId="77777777" w:rsidR="00F94D0B" w:rsidRPr="004928F7" w:rsidRDefault="00F94D0B" w:rsidP="007636A3">
            <w:pPr>
              <w:spacing w:line="0" w:lineRule="atLeast"/>
              <w:jc w:val="center"/>
              <w:rPr>
                <w:rFonts w:ascii="標楷體" w:eastAsia="標楷體" w:hAnsi="標楷體"/>
              </w:rPr>
            </w:pPr>
          </w:p>
        </w:tc>
      </w:tr>
      <w:tr w:rsidR="00F94D0B" w:rsidRPr="004928F7" w14:paraId="69179C78" w14:textId="77777777" w:rsidTr="007636A3">
        <w:trPr>
          <w:jc w:val="center"/>
        </w:trPr>
        <w:tc>
          <w:tcPr>
            <w:tcW w:w="703" w:type="pct"/>
            <w:vAlign w:val="center"/>
          </w:tcPr>
          <w:p w14:paraId="69179C6E"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78" w:type="pct"/>
          </w:tcPr>
          <w:p w14:paraId="69179C6F" w14:textId="77777777" w:rsidR="00F94D0B" w:rsidRPr="004928F7" w:rsidRDefault="00F94D0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及佛光大學學生課外活動器材租用與管理要點，修正流程圖。</w:t>
            </w:r>
          </w:p>
          <w:p w14:paraId="69179C70" w14:textId="77777777" w:rsidR="00F94D0B" w:rsidRPr="004928F7" w:rsidRDefault="00F94D0B" w:rsidP="007636A3">
            <w:pPr>
              <w:spacing w:line="0" w:lineRule="atLeast"/>
              <w:ind w:leftChars="-5" w:hangingChars="5" w:hanging="12"/>
              <w:jc w:val="both"/>
              <w:rPr>
                <w:rFonts w:ascii="標楷體" w:eastAsia="標楷體" w:hAnsi="標楷體"/>
              </w:rPr>
            </w:pPr>
            <w:r w:rsidRPr="004928F7">
              <w:rPr>
                <w:rFonts w:ascii="標楷體" w:eastAsia="標楷體" w:hAnsi="標楷體" w:hint="eastAsia"/>
              </w:rPr>
              <w:t>2.修正處：</w:t>
            </w:r>
          </w:p>
          <w:p w14:paraId="69179C71" w14:textId="77777777"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69179C72" w14:textId="77777777"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lastRenderedPageBreak/>
              <w:t>（2）作業程序新增2.5.、2.6.和2.2.4.後修改條序，修改2.2.2.、2.2.3.、2.3.4.、2.7.。</w:t>
            </w:r>
          </w:p>
          <w:p w14:paraId="69179C73" w14:textId="77777777"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4.、4.6.、4.7.。</w:t>
            </w:r>
          </w:p>
          <w:p w14:paraId="69179C74" w14:textId="77777777" w:rsidR="00F94D0B" w:rsidRPr="004928F7" w:rsidRDefault="00F94D0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hint="eastAsia"/>
              </w:rPr>
              <w:t>依據及相關文件新增5.4.和刪除5.6.，修改原5.5.、5.7.及條序。</w:t>
            </w:r>
          </w:p>
        </w:tc>
        <w:tc>
          <w:tcPr>
            <w:tcW w:w="623" w:type="pct"/>
            <w:vAlign w:val="center"/>
          </w:tcPr>
          <w:p w14:paraId="69179C75"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lastRenderedPageBreak/>
              <w:t>109.8月</w:t>
            </w:r>
          </w:p>
        </w:tc>
        <w:tc>
          <w:tcPr>
            <w:tcW w:w="538" w:type="pct"/>
            <w:vAlign w:val="center"/>
          </w:tcPr>
          <w:p w14:paraId="69179C76"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69179C77" w14:textId="77777777" w:rsidR="00F94D0B" w:rsidRPr="004928F7" w:rsidRDefault="00F94D0B" w:rsidP="007636A3">
            <w:pPr>
              <w:spacing w:line="0" w:lineRule="atLeast"/>
              <w:jc w:val="center"/>
              <w:rPr>
                <w:rFonts w:ascii="標楷體" w:eastAsia="標楷體" w:hAnsi="標楷體"/>
              </w:rPr>
            </w:pPr>
          </w:p>
        </w:tc>
      </w:tr>
      <w:tr w:rsidR="00F94D0B" w:rsidRPr="004928F7" w14:paraId="69179C81" w14:textId="77777777" w:rsidTr="007636A3">
        <w:trPr>
          <w:jc w:val="center"/>
        </w:trPr>
        <w:tc>
          <w:tcPr>
            <w:tcW w:w="703" w:type="pct"/>
            <w:vAlign w:val="center"/>
          </w:tcPr>
          <w:p w14:paraId="69179C79"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78" w:type="pct"/>
          </w:tcPr>
          <w:p w14:paraId="69179C7A" w14:textId="77777777" w:rsidR="00F94D0B" w:rsidRPr="004928F7" w:rsidRDefault="00F94D0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修正用詞。</w:t>
            </w:r>
          </w:p>
          <w:p w14:paraId="69179C7B" w14:textId="77777777" w:rsidR="00F94D0B" w:rsidRPr="004928F7" w:rsidRDefault="00F94D0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2.修正處：2.2.2.未滿20歲者修正為未成年者(未滿18 歲)。</w:t>
            </w:r>
          </w:p>
        </w:tc>
        <w:tc>
          <w:tcPr>
            <w:tcW w:w="623" w:type="pct"/>
            <w:vAlign w:val="center"/>
          </w:tcPr>
          <w:p w14:paraId="69179C7C"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38" w:type="pct"/>
            <w:vAlign w:val="center"/>
          </w:tcPr>
          <w:p w14:paraId="69179C7D"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69179C7E"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11.01.19</w:t>
            </w:r>
          </w:p>
          <w:p w14:paraId="69179C7F"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110-3</w:t>
            </w:r>
          </w:p>
          <w:p w14:paraId="69179C80" w14:textId="77777777" w:rsidR="00F94D0B" w:rsidRPr="004928F7" w:rsidRDefault="00F94D0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9179C82" w14:textId="77777777" w:rsidR="00F94D0B" w:rsidRPr="004928F7" w:rsidRDefault="00F94D0B" w:rsidP="007636A3">
      <w:pPr>
        <w:widowControl/>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r w:rsidRPr="004928F7">
        <w:rPr>
          <w:rFonts w:ascii="標楷體" w:eastAsia="標楷體" w:hAnsi="標楷體" w:cs="Times New Roman"/>
          <w:sz w:val="16"/>
          <w:szCs w:val="16"/>
        </w:rPr>
        <w:t xml:space="preserve"> </w:t>
      </w:r>
    </w:p>
    <w:p w14:paraId="69179C83" w14:textId="77777777" w:rsidR="00F94D0B" w:rsidRPr="004928F7" w:rsidRDefault="00F94D0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69179CE5" wp14:editId="69179CE6">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179CEA" w14:textId="77777777" w:rsidR="00F94D0B" w:rsidRPr="00DA67E6" w:rsidRDefault="00F94D0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69179CEB" w14:textId="77777777" w:rsidR="00F94D0B" w:rsidRPr="00DA67E6" w:rsidRDefault="00F94D0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179CE5" id="_x0000_t202" coordsize="21600,21600" o:spt="202" path="m,l,21600r21600,l21600,xe">
                <v:stroke joinstyle="miter"/>
                <v:path gradientshapeok="t" o:connecttype="rect"/>
              </v:shapetype>
              <v:shape id="Text Box 82" o:spid="_x0000_s1026" type="#_x0000_t202" style="position:absolute;margin-left:335.9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" fillcolor="white [3201]" stroked="f" strokeweight="1pt">
                <v:textbox>
                  <w:txbxContent>
                    <w:p w14:paraId="69179CEA" w14:textId="77777777" w:rsidR="00F94D0B" w:rsidRPr="00DA67E6" w:rsidRDefault="00F94D0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69179CEB" w14:textId="77777777" w:rsidR="00F94D0B" w:rsidRPr="00DA67E6" w:rsidRDefault="00F94D0B"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F94D0B" w:rsidRPr="004928F7" w14:paraId="69179C8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179C84" w14:textId="77777777" w:rsidR="00F94D0B" w:rsidRPr="004928F7" w:rsidRDefault="00F94D0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F94D0B" w:rsidRPr="004928F7" w14:paraId="69179C8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9179C86"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9179C87"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9179C88"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9179C89"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179C8A"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9179C8B"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94D0B" w:rsidRPr="004928F7" w14:paraId="69179C9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9179C8D" w14:textId="77777777" w:rsidR="00F94D0B" w:rsidRPr="004928F7" w:rsidRDefault="00F94D0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69179C8E"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9179C8F"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69179C90" w14:textId="77777777" w:rsidR="00F94D0B" w:rsidRPr="004928F7" w:rsidRDefault="00F94D0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9179C91"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9179C92"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9179C93"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9179C95" w14:textId="77777777" w:rsidR="00F94D0B" w:rsidRPr="004928F7" w:rsidRDefault="00F94D0B" w:rsidP="007636A3">
      <w:pPr>
        <w:autoSpaceDE w:val="0"/>
        <w:autoSpaceDN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9179C96" w14:textId="77777777" w:rsidR="00F94D0B" w:rsidRPr="004928F7" w:rsidRDefault="00F94D0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9179C97" w14:textId="77777777" w:rsidR="00F94D0B" w:rsidRDefault="00F94D0B" w:rsidP="007636A3">
      <w:pPr>
        <w:autoSpaceDE w:val="0"/>
        <w:autoSpaceDN w:val="0"/>
        <w:ind w:leftChars="-59" w:left="-142"/>
        <w:rPr>
          <w:rFonts w:ascii="標楷體" w:eastAsia="標楷體" w:hAnsi="標楷體"/>
        </w:rPr>
      </w:pPr>
      <w:r w:rsidRPr="004928F7">
        <w:rPr>
          <w:rFonts w:ascii="標楷體" w:eastAsia="標楷體" w:hAnsi="標楷體"/>
        </w:rPr>
        <w:object w:dxaOrig="10289" w:dyaOrig="15618" w14:anchorId="69179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54.25pt" o:ole="">
            <v:imagedata r:id="rId5" o:title=""/>
          </v:shape>
          <o:OLEObject Type="Embed" ProgID="Visio.Drawing.11" ShapeID="_x0000_i1025" DrawAspect="Content" ObjectID="_1803370671" r:id="rId6"/>
        </w:object>
      </w:r>
    </w:p>
    <w:p w14:paraId="69179C98" w14:textId="77777777" w:rsidR="00F94D0B" w:rsidRPr="004928F7" w:rsidRDefault="00F94D0B"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F94D0B" w:rsidRPr="004928F7" w14:paraId="69179C9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179C99" w14:textId="77777777" w:rsidR="00F94D0B" w:rsidRPr="004928F7" w:rsidRDefault="00F94D0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F94D0B" w:rsidRPr="004928F7" w14:paraId="69179CA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9179C9B"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9179C9C"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9179C9D"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9179C9E"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179C9F"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9179CA0"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94D0B" w:rsidRPr="004928F7" w14:paraId="69179CA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9179CA2" w14:textId="77777777" w:rsidR="00F94D0B" w:rsidRPr="004928F7" w:rsidRDefault="00F94D0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69179CA3"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9179CA4"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69179CA5" w14:textId="77777777" w:rsidR="00F94D0B" w:rsidRPr="004928F7" w:rsidRDefault="00F94D0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9179CA6"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60288" behindDoc="0" locked="0" layoutInCell="1" allowOverlap="1" wp14:anchorId="69179CE8" wp14:editId="69179CE9">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179CEC" w14:textId="77777777" w:rsidR="00F94D0B" w:rsidRDefault="00F94D0B">
                                  <w:r w:rsidRPr="006D7D73">
                                    <w:rPr>
                                      <w:rFonts w:ascii="標楷體" w:eastAsia="標楷體" w:hAnsi="標楷體" w:hint="eastAsia"/>
                                      <w:sz w:val="16"/>
                                      <w:szCs w:val="16"/>
                                    </w:rPr>
                                    <w:t>回</w:t>
                                  </w:r>
                                  <w:hyperlink w:anchor="學生事務處" w:history="1">
                                    <w:r w:rsidRPr="006D7D73">
                                      <w:rPr>
                                        <w:rStyle w:val="a3"/>
                                        <w:rFonts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179CE8" id="文字方塊 114" o:spid="_x0000_s1027" type="#_x0000_t202" style="position:absolute;left:0;text-align:left;margin-left:36.15pt;margin-top:19.9pt;width:86.4pt;height:30.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" filled="f" stroked="f" strokeweight=".5pt">
                      <v:textbox>
                        <w:txbxContent>
                          <w:p w14:paraId="69179CEC" w14:textId="77777777" w:rsidR="00F94D0B" w:rsidRDefault="00F94D0B">
                            <w:r w:rsidRPr="006D7D73">
                              <w:rPr>
                                <w:rFonts w:ascii="標楷體" w:eastAsia="標楷體" w:hAnsi="標楷體" w:hint="eastAsia"/>
                                <w:sz w:val="16"/>
                                <w:szCs w:val="16"/>
                              </w:rPr>
                              <w:t>回</w:t>
                            </w:r>
                            <w:hyperlink w:anchor="學生事務處" w:history="1">
                              <w:r w:rsidRPr="006D7D73">
                                <w:rPr>
                                  <w:rStyle w:val="a3"/>
                                  <w:rFonts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txbxContent>
                      </v:textbox>
                    </v:shape>
                  </w:pict>
                </mc:Fallback>
              </mc:AlternateContent>
            </w: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9179CA7"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9179CA8"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9179CAA" w14:textId="77777777" w:rsidR="00F94D0B" w:rsidRPr="004928F7" w:rsidRDefault="00F94D0B" w:rsidP="00F157E2">
      <w:pPr>
        <w:textAlignment w:val="baseline"/>
        <w:rPr>
          <w:rFonts w:ascii="標楷體" w:eastAsia="標楷體" w:hAnsi="標楷體"/>
          <w:b/>
          <w:bCs/>
        </w:rPr>
      </w:pPr>
      <w:r w:rsidRPr="004928F7">
        <w:rPr>
          <w:rFonts w:ascii="標楷體" w:eastAsia="標楷體" w:hAnsi="標楷體" w:hint="eastAsia"/>
          <w:b/>
          <w:bCs/>
        </w:rPr>
        <w:t>2.作業程序：</w:t>
      </w:r>
    </w:p>
    <w:p w14:paraId="69179CAB"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社團舉辦活動申請作業程序，於程序完成後，始可展開各項活動。</w:t>
      </w:r>
    </w:p>
    <w:p w14:paraId="69179CAC"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w:t>
      </w:r>
    </w:p>
    <w:p w14:paraId="69179CAD" w14:textId="77777777"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2.1.學生社團申請，至社團系統填報社團活動申請並上傳相關文件。活動可分為校外活動與校內活動：</w:t>
      </w:r>
    </w:p>
    <w:p w14:paraId="69179CAE" w14:textId="77777777"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2.2.如為校外活動，填寫「校外活動申請表」、辦理保險；未成年者(未滿18歲)，填寫「校外活動家長同意書」，送交生輔組校安中心備查。</w:t>
      </w:r>
    </w:p>
    <w:p w14:paraId="69179CAF" w14:textId="77777777" w:rsidR="00F94D0B" w:rsidRPr="004928F7" w:rsidRDefault="00F94D0B" w:rsidP="007636A3">
      <w:pPr>
        <w:ind w:leftChars="300" w:left="1440" w:hangingChars="300" w:hanging="720"/>
        <w:rPr>
          <w:rFonts w:ascii="標楷體" w:eastAsia="標楷體" w:hAnsi="標楷體"/>
        </w:rPr>
      </w:pPr>
      <w:r w:rsidRPr="004928F7">
        <w:rPr>
          <w:rFonts w:ascii="標楷體" w:eastAsia="標楷體" w:hAnsi="標楷體" w:hint="eastAsia"/>
        </w:rPr>
        <w:t>2.2.3.活動如需設備借用，至社團系統申請社團設備借用。</w:t>
      </w:r>
    </w:p>
    <w:p w14:paraId="69179CB0" w14:textId="77777777" w:rsidR="00F94D0B" w:rsidRPr="004928F7" w:rsidRDefault="00F94D0B" w:rsidP="007636A3">
      <w:pPr>
        <w:ind w:leftChars="300" w:left="1440" w:hangingChars="300" w:hanging="720"/>
        <w:rPr>
          <w:rFonts w:ascii="標楷體" w:eastAsia="標楷體" w:hAnsi="標楷體"/>
        </w:rPr>
      </w:pP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如為校內活動場地，填寫「校內場地借用申請單」。</w:t>
      </w:r>
    </w:p>
    <w:p w14:paraId="69179CB1"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審核程序：</w:t>
      </w:r>
    </w:p>
    <w:p w14:paraId="69179CB2" w14:textId="77777777"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3.1.社團輔導老師審核。</w:t>
      </w:r>
    </w:p>
    <w:p w14:paraId="69179CB3" w14:textId="77777777"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3.2.課外活動組審核通過後，送至學務長核可。</w:t>
      </w:r>
    </w:p>
    <w:p w14:paraId="69179CB4" w14:textId="77777777"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3.3.學務長核可後，會請會計主任核可。（依創文字號</w:t>
      </w:r>
      <w:r w:rsidRPr="004928F7">
        <w:rPr>
          <w:rFonts w:ascii="標楷體" w:eastAsia="標楷體" w:hAnsi="標楷體"/>
        </w:rPr>
        <w:t>105210134</w:t>
      </w:r>
      <w:r w:rsidRPr="004928F7">
        <w:rPr>
          <w:rFonts w:ascii="標楷體" w:eastAsia="標楷體" w:hAnsi="標楷體" w:hint="eastAsia"/>
        </w:rPr>
        <w:t>2，活動經費3萬元以下，授權會計主任核准。）</w:t>
      </w:r>
    </w:p>
    <w:p w14:paraId="69179CB5" w14:textId="77777777" w:rsidR="00F94D0B" w:rsidRPr="004928F7" w:rsidRDefault="00F94D0B" w:rsidP="007636A3">
      <w:pPr>
        <w:ind w:leftChars="300" w:left="1440" w:hangingChars="300" w:hanging="720"/>
        <w:jc w:val="both"/>
        <w:rPr>
          <w:rFonts w:ascii="標楷體" w:eastAsia="標楷體" w:hAnsi="標楷體"/>
        </w:rPr>
      </w:pPr>
      <w:r w:rsidRPr="004928F7">
        <w:rPr>
          <w:rFonts w:ascii="標楷體" w:eastAsia="標楷體" w:hAnsi="標楷體" w:hint="eastAsia"/>
        </w:rPr>
        <w:t>2.3.4.呈校長核准。</w:t>
      </w:r>
    </w:p>
    <w:p w14:paraId="69179CB6"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社團活動舉辦。</w:t>
      </w:r>
    </w:p>
    <w:p w14:paraId="69179CB7"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活動負責人於活動結束返校時，應立即向校安中心回報活動已結束完成。</w:t>
      </w:r>
    </w:p>
    <w:p w14:paraId="69179CB8"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歸還活動器材。</w:t>
      </w:r>
    </w:p>
    <w:p w14:paraId="69179CB9"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69179CBA" w14:textId="77777777" w:rsidR="00F94D0B" w:rsidRPr="004928F7" w:rsidRDefault="00F94D0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9179CBB"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後續核銷程序之規定。</w:t>
      </w:r>
    </w:p>
    <w:p w14:paraId="69179CBC"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69179CBD" w14:textId="77777777" w:rsidR="00F94D0B" w:rsidRPr="004928F7" w:rsidRDefault="00F94D0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9179CBE"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校外活動申請表。</w:t>
      </w:r>
    </w:p>
    <w:p w14:paraId="69179CBF"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校外活動家長同意書。</w:t>
      </w:r>
    </w:p>
    <w:p w14:paraId="69179CC0"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校內場地借用申請單。</w:t>
      </w:r>
    </w:p>
    <w:p w14:paraId="69179CC1"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於系統填寫之學生社團活動成果報告書。</w:t>
      </w:r>
    </w:p>
    <w:p w14:paraId="69179CC2"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學生社團活動參加人員名單。</w:t>
      </w:r>
    </w:p>
    <w:p w14:paraId="69179CC3"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於系統填寫之學生社團活動照片黏貼表。</w:t>
      </w:r>
    </w:p>
    <w:p w14:paraId="69179CC4"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於系統填寫之學生社團活動記錄表。</w:t>
      </w:r>
    </w:p>
    <w:p w14:paraId="69179CC5" w14:textId="77777777" w:rsidR="00F94D0B" w:rsidRPr="004928F7" w:rsidRDefault="00F94D0B" w:rsidP="007636A3">
      <w:pPr>
        <w:tabs>
          <w:tab w:val="left" w:pos="960"/>
        </w:tabs>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F94D0B" w:rsidRPr="004928F7" w14:paraId="69179CC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179CC6" w14:textId="77777777" w:rsidR="00F94D0B" w:rsidRPr="004928F7" w:rsidRDefault="00F94D0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F94D0B" w:rsidRPr="004928F7" w14:paraId="69179CC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9179CC8"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9179CC9"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9179CCA"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9179CCB"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179CCC"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9179CCD"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94D0B" w:rsidRPr="004928F7" w14:paraId="69179CD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9179CCF" w14:textId="77777777" w:rsidR="00F94D0B" w:rsidRPr="004928F7" w:rsidRDefault="00F94D0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69179CD0"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9179CD1"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69179CD2" w14:textId="77777777" w:rsidR="00F94D0B" w:rsidRPr="004928F7" w:rsidRDefault="00F94D0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9179CD3"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9179CD4"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9179CD5" w14:textId="77777777" w:rsidR="00F94D0B" w:rsidRPr="004928F7" w:rsidRDefault="00F94D0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9179CD7" w14:textId="77777777" w:rsidR="00F94D0B" w:rsidRPr="004928F7" w:rsidRDefault="00F94D0B" w:rsidP="007636A3">
      <w:pPr>
        <w:tabs>
          <w:tab w:val="left" w:pos="960"/>
        </w:tabs>
        <w:ind w:left="240"/>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9179CD8" w14:textId="77777777" w:rsidR="00F94D0B" w:rsidRPr="004928F7" w:rsidRDefault="00F94D0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9179CD9"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課外活動輔導要點。</w:t>
      </w:r>
    </w:p>
    <w:p w14:paraId="69179CDA"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社團經費補助要點。</w:t>
      </w:r>
    </w:p>
    <w:p w14:paraId="69179CDB"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學生社團活動經費申請與核銷注意事項。</w:t>
      </w:r>
    </w:p>
    <w:p w14:paraId="69179CDC"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學生課外活動器材租用與管理要點。</w:t>
      </w:r>
    </w:p>
    <w:p w14:paraId="69179CDD" w14:textId="77777777" w:rsidR="00F94D0B" w:rsidRPr="004928F7" w:rsidRDefault="00F94D0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校外學生活動輔導辦法。</w:t>
      </w:r>
    </w:p>
    <w:p w14:paraId="69179CDE" w14:textId="77777777" w:rsidR="00F94D0B" w:rsidRPr="004928F7" w:rsidRDefault="00F94D0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6.補助私立大專校院學生事務與輔導工作經費及學校配合款實施要點。（教育部108.10.21）</w:t>
      </w:r>
    </w:p>
    <w:p w14:paraId="69179CDF" w14:textId="77777777" w:rsidR="00F94D0B" w:rsidRPr="004928F7" w:rsidRDefault="00F94D0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補助及委辦計畫經費編列基準表。（教育部108.12.17）</w:t>
      </w:r>
    </w:p>
    <w:p w14:paraId="69179CE0" w14:textId="77777777" w:rsidR="00F94D0B" w:rsidRPr="004928F7" w:rsidRDefault="00F94D0B" w:rsidP="007636A3">
      <w:pPr>
        <w:rPr>
          <w:rFonts w:ascii="標楷體" w:eastAsia="標楷體" w:hAnsi="標楷體"/>
        </w:rPr>
      </w:pPr>
    </w:p>
    <w:p w14:paraId="69179CE4" w14:textId="77777777" w:rsidR="00222280" w:rsidRDefault="00222280"/>
    <w:sectPr w:rsidR="00222280" w:rsidSect="00924BE9">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夹发砰-WinCharSetFFFF-H">
    <w:panose1 w:val="00000000000000000000"/>
    <w:charset w:val="86"/>
    <w:family w:val="auto"/>
    <w:notTrueType/>
    <w:pitch w:val="default"/>
    <w:sig w:usb0="00000000" w:usb1="080E0000" w:usb2="0000001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4D0B"/>
    <w:rsid w:val="00222280"/>
    <w:rsid w:val="00924BE9"/>
    <w:rsid w:val="00F94D0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179C3E"/>
  <w15:chartTrackingRefBased/>
  <w15:docId w15:val="{1D5589B5-DE1E-422E-A480-0151E1144F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F94D0B"/>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F94D0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F94D0B"/>
    <w:rPr>
      <w:rFonts w:asciiTheme="majorHAnsi" w:eastAsiaTheme="majorEastAsia" w:hAnsiTheme="majorHAnsi" w:cstheme="majorBidi"/>
      <w:b/>
      <w:bCs/>
      <w:kern w:val="52"/>
      <w:sz w:val="52"/>
      <w:szCs w:val="52"/>
    </w:rPr>
  </w:style>
  <w:style w:type="character" w:styleId="a3">
    <w:name w:val="Hyperlink"/>
    <w:basedOn w:val="a0"/>
    <w:uiPriority w:val="99"/>
    <w:unhideWhenUsed/>
    <w:rsid w:val="00F94D0B"/>
    <w:rPr>
      <w:color w:val="0563C1" w:themeColor="hyperlink"/>
      <w:u w:val="single"/>
    </w:rPr>
  </w:style>
  <w:style w:type="paragraph" w:customStyle="1" w:styleId="31">
    <w:name w:val="標題3"/>
    <w:basedOn w:val="3"/>
    <w:next w:val="3"/>
    <w:link w:val="32"/>
    <w:qFormat/>
    <w:rsid w:val="00F94D0B"/>
    <w:pPr>
      <w:spacing w:line="0" w:lineRule="atLeast"/>
      <w:jc w:val="both"/>
    </w:pPr>
    <w:rPr>
      <w:rFonts w:ascii="標楷體" w:eastAsia="標楷體" w:hAnsi="標楷體"/>
      <w:sz w:val="28"/>
      <w:szCs w:val="28"/>
    </w:rPr>
  </w:style>
  <w:style w:type="character" w:customStyle="1" w:styleId="32">
    <w:name w:val="標題3 字元"/>
    <w:basedOn w:val="a0"/>
    <w:link w:val="31"/>
    <w:rsid w:val="00F94D0B"/>
    <w:rPr>
      <w:rFonts w:ascii="標楷體" w:eastAsia="標楷體" w:hAnsi="標楷體" w:cstheme="majorBidi"/>
      <w:b/>
      <w:bCs/>
      <w:sz w:val="28"/>
      <w:szCs w:val="28"/>
    </w:rPr>
  </w:style>
  <w:style w:type="character" w:customStyle="1" w:styleId="30">
    <w:name w:val="標題 3 字元"/>
    <w:basedOn w:val="a0"/>
    <w:link w:val="3"/>
    <w:uiPriority w:val="9"/>
    <w:semiHidden/>
    <w:rsid w:val="00F94D0B"/>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05A68E-6191-404B-9AFA-FC90DFD7E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352</Words>
  <Characters>2008</Characters>
  <Application>Microsoft Office Word</Application>
  <DocSecurity>0</DocSecurity>
  <Lines>16</Lines>
  <Paragraphs>4</Paragraphs>
  <ScaleCrop>false</ScaleCrop>
  <Company/>
  <LinksUpToDate>false</LinksUpToDate>
  <CharactersWithSpaces>2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陳俐潔</cp:lastModifiedBy>
  <cp:revision>2</cp:revision>
  <dcterms:created xsi:type="dcterms:W3CDTF">2024-03-28T08:48:00Z</dcterms:created>
  <dcterms:modified xsi:type="dcterms:W3CDTF">2025-03-13T03:31:00Z</dcterms:modified>
</cp:coreProperties>
</file>